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51C7006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14:paraId="7F0254BE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14:paraId="1779F091" w14:textId="682971A5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 государственный техниче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 имени Н.Э. Баумана </w:t>
      </w:r>
    </w:p>
    <w:p w14:paraId="3C0EA1C0" w14:textId="3DFEE71A" w:rsidR="00896CFF" w:rsidRPr="00F375F2" w:rsidRDefault="00E864A9" w:rsidP="00896CFF">
      <w:pPr>
        <w:spacing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(национальны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</w:t>
      </w:r>
      <w:r w:rsidRPr="00F375F2">
        <w:rPr>
          <w:rFonts w:ascii="Times New Roman" w:hAnsi="Times New Roman" w:cs="Times New Roman"/>
          <w:sz w:val="23"/>
          <w:szCs w:val="23"/>
        </w:rPr>
        <w:t>исследователь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университет)</w:t>
      </w:r>
    </w:p>
    <w:p w14:paraId="186009A3" w14:textId="723F9B50" w:rsidR="00896CFF" w:rsidRPr="00F375F2" w:rsidRDefault="00E864A9" w:rsidP="00896CFF">
      <w:pPr>
        <w:spacing w:after="2880"/>
        <w:jc w:val="center"/>
        <w:rPr>
          <w:rFonts w:ascii="Times New Roman" w:hAnsi="Times New Roman" w:cs="Times New Roman"/>
          <w:sz w:val="23"/>
          <w:szCs w:val="23"/>
        </w:rPr>
      </w:pPr>
      <w:r w:rsidRPr="00F375F2">
        <w:rPr>
          <w:rFonts w:ascii="Times New Roman" w:hAnsi="Times New Roman" w:cs="Times New Roman"/>
          <w:sz w:val="23"/>
          <w:szCs w:val="23"/>
        </w:rPr>
        <w:t>Московский</w:t>
      </w:r>
      <w:r w:rsidR="00896CFF" w:rsidRPr="00F375F2">
        <w:rPr>
          <w:rFonts w:ascii="Times New Roman" w:hAnsi="Times New Roman" w:cs="Times New Roman"/>
          <w:sz w:val="23"/>
          <w:szCs w:val="23"/>
        </w:rPr>
        <w:t xml:space="preserve"> техникум космического приборостроения</w:t>
      </w:r>
    </w:p>
    <w:p w14:paraId="375E5F3F" w14:textId="77777777" w:rsidR="00896CFF" w:rsidRPr="00F375F2" w:rsidRDefault="00896CFF" w:rsidP="00896CFF">
      <w:pPr>
        <w:spacing w:line="360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F375F2">
        <w:rPr>
          <w:rFonts w:ascii="Times New Roman" w:hAnsi="Times New Roman" w:cs="Times New Roman"/>
          <w:b/>
          <w:bCs/>
          <w:sz w:val="36"/>
          <w:szCs w:val="36"/>
        </w:rPr>
        <w:t>ПРАКТИЧЕСКАЯ РАБОТА №1</w:t>
      </w:r>
    </w:p>
    <w:p w14:paraId="3A78D418" w14:textId="629909B1" w:rsidR="00896CFF" w:rsidRPr="00F375F2" w:rsidRDefault="00896CFF" w:rsidP="00896CFF">
      <w:pPr>
        <w:spacing w:after="1080" w:line="360" w:lineRule="auto"/>
        <w:jc w:val="center"/>
        <w:rPr>
          <w:rFonts w:ascii="Times New Roman" w:hAnsi="Times New Roman" w:cs="Times New Roman"/>
          <w:sz w:val="36"/>
          <w:szCs w:val="36"/>
        </w:rPr>
      </w:pPr>
      <w:r w:rsidRPr="00F375F2">
        <w:rPr>
          <w:rFonts w:ascii="Times New Roman" w:hAnsi="Times New Roman" w:cs="Times New Roman"/>
          <w:sz w:val="32"/>
          <w:szCs w:val="32"/>
        </w:rPr>
        <w:t>по теме</w:t>
      </w:r>
      <w:r w:rsidRPr="00F375F2">
        <w:rPr>
          <w:rFonts w:ascii="Times New Roman" w:hAnsi="Times New Roman" w:cs="Times New Roman"/>
          <w:sz w:val="36"/>
          <w:szCs w:val="36"/>
        </w:rPr>
        <w:t xml:space="preserve">: </w:t>
      </w:r>
      <w:r w:rsidR="00C948EB">
        <w:rPr>
          <w:rFonts w:ascii="Times New Roman" w:hAnsi="Times New Roman" w:cs="Times New Roman"/>
          <w:sz w:val="36"/>
          <w:szCs w:val="36"/>
        </w:rPr>
        <w:t>СТРОКИ</w:t>
      </w:r>
    </w:p>
    <w:p w14:paraId="486D7F40" w14:textId="77777777" w:rsidR="00896CFF" w:rsidRPr="00F375F2" w:rsidRDefault="00896CFF" w:rsidP="00AA492F">
      <w:pPr>
        <w:spacing w:after="840" w:line="360" w:lineRule="auto"/>
        <w:ind w:left="708"/>
        <w:jc w:val="center"/>
        <w:rPr>
          <w:rFonts w:ascii="Times New Roman" w:hAnsi="Times New Roman" w:cs="Times New Roman"/>
          <w:sz w:val="32"/>
          <w:szCs w:val="32"/>
        </w:rPr>
      </w:pPr>
      <w:r w:rsidRPr="00F375F2">
        <w:rPr>
          <w:rFonts w:ascii="Times New Roman" w:hAnsi="Times New Roman" w:cs="Times New Roman"/>
          <w:sz w:val="32"/>
          <w:szCs w:val="32"/>
        </w:rPr>
        <w:t xml:space="preserve">Специальность: 09.02.03 Программирование в компьютерных системах </w:t>
      </w:r>
    </w:p>
    <w:p w14:paraId="2BB78E9F" w14:textId="22893AE7" w:rsidR="00896CFF" w:rsidRPr="00F375F2" w:rsidRDefault="00896CFF" w:rsidP="00A657B7">
      <w:pPr>
        <w:spacing w:after="15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375F2">
        <w:rPr>
          <w:rFonts w:ascii="Times New Roman" w:hAnsi="Times New Roman" w:cs="Times New Roman"/>
          <w:sz w:val="28"/>
          <w:szCs w:val="28"/>
        </w:rPr>
        <w:t>Группа ТМП-</w:t>
      </w:r>
      <w:r w:rsidR="00F375F2" w:rsidRPr="00F375F2">
        <w:rPr>
          <w:rFonts w:ascii="Times New Roman" w:hAnsi="Times New Roman" w:cs="Times New Roman"/>
          <w:sz w:val="28"/>
          <w:szCs w:val="28"/>
        </w:rPr>
        <w:t>25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15"/>
        <w:gridCol w:w="5060"/>
      </w:tblGrid>
      <w:tr w:rsidR="00896CFF" w:rsidRPr="00F375F2" w14:paraId="004C0C8B" w14:textId="77777777" w:rsidTr="004E05E7">
        <w:tc>
          <w:tcPr>
            <w:tcW w:w="5094" w:type="dxa"/>
          </w:tcPr>
          <w:p w14:paraId="3BE73178" w14:textId="77777777" w:rsidR="00896CFF" w:rsidRPr="00F375F2" w:rsidRDefault="00896CFF" w:rsidP="004E05E7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Проверил</w:t>
            </w:r>
          </w:p>
        </w:tc>
        <w:tc>
          <w:tcPr>
            <w:tcW w:w="5095" w:type="dxa"/>
          </w:tcPr>
          <w:p w14:paraId="2F619BEA" w14:textId="77777777" w:rsidR="00896CFF" w:rsidRPr="00F375F2" w:rsidRDefault="00896CFF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Катюшина В.А.</w:t>
            </w:r>
          </w:p>
          <w:p w14:paraId="4EA7393F" w14:textId="375ED2D7" w:rsidR="00896CFF" w:rsidRPr="00F375F2" w:rsidRDefault="00097F46" w:rsidP="004E05E7">
            <w:pPr>
              <w:spacing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лыхина О.Ю</w:t>
            </w: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896CFF" w:rsidRPr="00F375F2" w14:paraId="69BA2B47" w14:textId="77777777" w:rsidTr="004E05E7">
        <w:tc>
          <w:tcPr>
            <w:tcW w:w="5094" w:type="dxa"/>
          </w:tcPr>
          <w:p w14:paraId="0089DE22" w14:textId="77777777" w:rsidR="00896CFF" w:rsidRPr="00F375F2" w:rsidRDefault="00896CFF" w:rsidP="00A657B7">
            <w:pPr>
              <w:spacing w:after="180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F375F2">
              <w:rPr>
                <w:rFonts w:ascii="Times New Roman" w:hAnsi="Times New Roman" w:cs="Times New Roman"/>
                <w:sz w:val="28"/>
                <w:szCs w:val="28"/>
              </w:rPr>
              <w:t>Разработал</w:t>
            </w:r>
          </w:p>
        </w:tc>
        <w:tc>
          <w:tcPr>
            <w:tcW w:w="5095" w:type="dxa"/>
          </w:tcPr>
          <w:p w14:paraId="441B6338" w14:textId="758F47DE" w:rsidR="00896CFF" w:rsidRPr="00DC6062" w:rsidRDefault="00DC6062" w:rsidP="00A657B7">
            <w:pPr>
              <w:spacing w:after="1800" w:line="360" w:lineRule="auto"/>
              <w:ind w:left="204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хтуров М.В.</w:t>
            </w:r>
          </w:p>
        </w:tc>
      </w:tr>
    </w:tbl>
    <w:p w14:paraId="7C1A4282" w14:textId="77777777" w:rsidR="00896CFF" w:rsidRPr="00F375F2" w:rsidRDefault="00896CFF" w:rsidP="00F375F2">
      <w:pPr>
        <w:spacing w:after="360" w:line="360" w:lineRule="auto"/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 w:rsidRPr="00F375F2">
        <w:rPr>
          <w:rFonts w:ascii="Times New Roman" w:hAnsi="Times New Roman" w:cs="Times New Roman"/>
          <w:color w:val="000000" w:themeColor="text1"/>
          <w:sz w:val="36"/>
          <w:szCs w:val="36"/>
        </w:rPr>
        <w:lastRenderedPageBreak/>
        <w:t>СОДЕРЖАНИЕ</w:t>
      </w:r>
    </w:p>
    <w:p w14:paraId="16766B51" w14:textId="57AFAA06" w:rsidR="00896CFF" w:rsidRPr="00F375F2" w:rsidRDefault="000E41FF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1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Постановка задачи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3</w:t>
        </w:r>
      </w:hyperlink>
    </w:p>
    <w:p w14:paraId="57FFC017" w14:textId="7B665378" w:rsidR="00896CFF" w:rsidRPr="00F375F2" w:rsidRDefault="000E41FF" w:rsidP="00896CFF">
      <w:pPr>
        <w:pStyle w:val="a8"/>
        <w:numPr>
          <w:ilvl w:val="0"/>
          <w:numId w:val="1"/>
        </w:numPr>
        <w:tabs>
          <w:tab w:val="right" w:leader="dot" w:pos="10206"/>
          <w:tab w:val="lef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2" w:history="1">
        <w:r w:rsidR="00F03AEE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Схема алгоритма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 xml:space="preserve">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  <w:t>4</w:t>
        </w:r>
      </w:hyperlink>
    </w:p>
    <w:bookmarkStart w:id="0" w:name="_Ref61950176"/>
    <w:p w14:paraId="09791F01" w14:textId="7766FF2E" w:rsidR="00896CFF" w:rsidRPr="00F375F2" w:rsidRDefault="00896CFF" w:rsidP="00896CFF">
      <w:pPr>
        <w:pStyle w:val="a8"/>
        <w:numPr>
          <w:ilvl w:val="0"/>
          <w:numId w:val="1"/>
        </w:numPr>
        <w:tabs>
          <w:tab w:val="right" w:leader="dot" w:pos="10206"/>
          <w:tab w:val="right" w:leader="dot" w:pos="2721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begin"/>
      </w:r>
      <w:r w:rsidR="0057645A"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instrText>HYPERLINK  \l "заголовок3"</w:instrText>
      </w: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separate"/>
      </w:r>
      <w:bookmarkEnd w:id="0"/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Листинг программы</w:t>
      </w:r>
      <w:r w:rsidR="0057645A" w:rsidRPr="00F375F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ab/>
      </w:r>
      <w:r w:rsidR="00DC606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7</w:t>
      </w:r>
      <w:r w:rsidRPr="00F375F2">
        <w:rPr>
          <w:rFonts w:ascii="Times New Roman" w:hAnsi="Times New Roman" w:cs="Times New Roman"/>
          <w:color w:val="000000" w:themeColor="text1"/>
          <w:sz w:val="26"/>
          <w:szCs w:val="26"/>
        </w:rPr>
        <w:fldChar w:fldCharType="end"/>
      </w:r>
    </w:p>
    <w:p w14:paraId="06A72B61" w14:textId="6FFB7268" w:rsidR="00896CFF" w:rsidRPr="00F375F2" w:rsidRDefault="000E41FF" w:rsidP="00896CFF">
      <w:pPr>
        <w:pStyle w:val="a8"/>
        <w:numPr>
          <w:ilvl w:val="0"/>
          <w:numId w:val="1"/>
        </w:numPr>
        <w:tabs>
          <w:tab w:val="right" w:leader="dot" w:pos="10206"/>
        </w:tabs>
        <w:spacing w:line="360" w:lineRule="auto"/>
        <w:ind w:left="357" w:hanging="357"/>
        <w:rPr>
          <w:rFonts w:ascii="Times New Roman" w:hAnsi="Times New Roman" w:cs="Times New Roman"/>
          <w:color w:val="000000" w:themeColor="text1"/>
          <w:sz w:val="26"/>
          <w:szCs w:val="26"/>
        </w:rPr>
      </w:pPr>
      <w:hyperlink w:anchor="заголовок4" w:history="1"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>Результаты выполнения программы</w:t>
        </w:r>
        <w:r w:rsidR="0057645A" w:rsidRPr="00F375F2">
          <w:rPr>
            <w:rStyle w:val="a9"/>
            <w:rFonts w:ascii="Times New Roman" w:hAnsi="Times New Roman" w:cs="Times New Roman"/>
            <w:color w:val="000000" w:themeColor="text1"/>
            <w:sz w:val="26"/>
            <w:szCs w:val="26"/>
            <w:u w:val="none"/>
          </w:rPr>
          <w:tab/>
        </w:r>
      </w:hyperlink>
      <w:r w:rsidR="00DC6062">
        <w:rPr>
          <w:rStyle w:val="a9"/>
          <w:rFonts w:ascii="Times New Roman" w:hAnsi="Times New Roman" w:cs="Times New Roman"/>
          <w:color w:val="000000" w:themeColor="text1"/>
          <w:sz w:val="26"/>
          <w:szCs w:val="26"/>
          <w:u w:val="none"/>
        </w:rPr>
        <w:t>8</w:t>
      </w:r>
    </w:p>
    <w:p w14:paraId="381A2B79" w14:textId="4848ECD8" w:rsidR="00896CFF" w:rsidRPr="00F375F2" w:rsidRDefault="00E864A9" w:rsidP="00C948EB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bookmarkStart w:id="1" w:name="_Ref61949102"/>
      <w:bookmarkStart w:id="2" w:name="заголовок1"/>
      <w:r w:rsidRPr="00F375F2">
        <w:rPr>
          <w:rFonts w:ascii="Times New Roman" w:hAnsi="Times New Roman" w:cs="Times New Roman"/>
          <w:color w:val="000000" w:themeColor="text1"/>
          <w:sz w:val="36"/>
          <w:szCs w:val="26"/>
        </w:rPr>
        <w:lastRenderedPageBreak/>
        <w:t xml:space="preserve">1 </w:t>
      </w:r>
      <w:r w:rsidR="00896CFF" w:rsidRPr="00F375F2">
        <w:rPr>
          <w:rFonts w:ascii="Times New Roman" w:hAnsi="Times New Roman" w:cs="Times New Roman"/>
          <w:sz w:val="36"/>
          <w:szCs w:val="36"/>
        </w:rPr>
        <w:t>Постановка задачи</w:t>
      </w:r>
      <w:bookmarkEnd w:id="1"/>
      <w:r w:rsidR="00896CFF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bookmarkStart w:id="3" w:name="_GoBack"/>
      <w:bookmarkEnd w:id="3"/>
    </w:p>
    <w:bookmarkEnd w:id="2"/>
    <w:p w14:paraId="6762736C" w14:textId="3D20FD2B" w:rsidR="00097F46" w:rsidRPr="00097F46" w:rsidRDefault="00097F46" w:rsidP="00907440">
      <w:pPr>
        <w:pStyle w:val="a8"/>
        <w:numPr>
          <w:ilvl w:val="0"/>
          <w:numId w:val="10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 w:rsidRPr="00097F46">
        <w:rPr>
          <w:rFonts w:ascii="Times New Roman" w:hAnsi="Times New Roman" w:cs="Times New Roman"/>
          <w:sz w:val="26"/>
          <w:szCs w:val="26"/>
        </w:rPr>
        <w:t xml:space="preserve">Дана строка символов. </w:t>
      </w:r>
    </w:p>
    <w:p w14:paraId="46F2D22C" w14:textId="7A2BBC22" w:rsidR="00097F46" w:rsidRPr="00097F46" w:rsidRDefault="00097F46" w:rsidP="00907440">
      <w:pPr>
        <w:pStyle w:val="a8"/>
        <w:numPr>
          <w:ilvl w:val="0"/>
          <w:numId w:val="10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 w:rsidRPr="00097F46">
        <w:rPr>
          <w:rFonts w:ascii="Times New Roman" w:hAnsi="Times New Roman" w:cs="Times New Roman"/>
          <w:sz w:val="26"/>
          <w:szCs w:val="26"/>
        </w:rPr>
        <w:t>Удалить группы пробелов, которыми начинается и заканчивается строка, а также заменить каждую внутреннюю группу пробелов одним пробелом.</w:t>
      </w:r>
    </w:p>
    <w:p w14:paraId="4A5DE6B0" w14:textId="6035E671" w:rsidR="00F375F2" w:rsidRPr="00DC6062" w:rsidRDefault="00DC6062" w:rsidP="00907440">
      <w:pPr>
        <w:pStyle w:val="a8"/>
        <w:numPr>
          <w:ilvl w:val="0"/>
          <w:numId w:val="10"/>
        </w:numPr>
        <w:spacing w:line="360" w:lineRule="auto"/>
        <w:ind w:left="851" w:firstLine="0"/>
        <w:jc w:val="both"/>
        <w:rPr>
          <w:rFonts w:ascii="Times New Roman" w:hAnsi="Times New Roman" w:cs="Times New Roman"/>
          <w:sz w:val="26"/>
          <w:szCs w:val="26"/>
        </w:rPr>
      </w:pPr>
      <w:r w:rsidRPr="00DC6062">
        <w:rPr>
          <w:rFonts w:ascii="Times New Roman" w:hAnsi="Times New Roman" w:cs="Times New Roman"/>
          <w:sz w:val="26"/>
          <w:szCs w:val="26"/>
        </w:rPr>
        <w:t>Удалить из каждой группы идущих подряд цифр, в которой более двух цифр и которой предшествует точка, все цифры, начиная с третьей (например ab+0.1937-1.1 преобразуется в ab+0.19-1.1)</w:t>
      </w:r>
    </w:p>
    <w:p w14:paraId="79C5FEF0" w14:textId="0F71A706" w:rsidR="00264F6A" w:rsidRPr="00F375F2" w:rsidRDefault="00E864A9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lang w:val="en-US"/>
        </w:rPr>
      </w:pPr>
      <w:bookmarkStart w:id="4" w:name="_Ref61950219"/>
      <w:bookmarkStart w:id="5" w:name="заголовок2"/>
      <w:r w:rsidRPr="00F375F2">
        <w:rPr>
          <w:rFonts w:ascii="Times New Roman" w:hAnsi="Times New Roman" w:cs="Times New Roman"/>
          <w:sz w:val="36"/>
        </w:rPr>
        <w:lastRenderedPageBreak/>
        <w:t xml:space="preserve">2 </w:t>
      </w:r>
      <w:r w:rsidR="00F03AEE">
        <w:rPr>
          <w:rFonts w:ascii="Times New Roman" w:hAnsi="Times New Roman" w:cs="Times New Roman"/>
          <w:sz w:val="36"/>
          <w:szCs w:val="36"/>
        </w:rPr>
        <w:t>Схема</w:t>
      </w:r>
      <w:r w:rsidR="00264F6A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алгоритма</w:t>
      </w:r>
      <w:r w:rsidR="00264F6A" w:rsidRPr="00F375F2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4"/>
      <w:bookmarkEnd w:id="5"/>
    </w:p>
    <w:p w14:paraId="6F50D484" w14:textId="1232CC8B" w:rsidR="001D357D" w:rsidRPr="00F375F2" w:rsidRDefault="00DC6062" w:rsidP="00F375F2">
      <w:pPr>
        <w:spacing w:line="360" w:lineRule="auto"/>
        <w:ind w:firstLine="851"/>
        <w:jc w:val="center"/>
        <w:rPr>
          <w:rFonts w:ascii="Times New Roman" w:hAnsi="Times New Roman" w:cs="Times New Roman"/>
          <w:lang w:val="en-US"/>
        </w:rPr>
      </w:pPr>
      <w:r>
        <w:object w:dxaOrig="4268" w:dyaOrig="10574" w14:anchorId="7A7915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3.2pt;height:528.3pt" o:ole="">
            <v:imagedata r:id="rId8" o:title=""/>
          </v:shape>
          <o:OLEObject Type="Embed" ProgID="Visio.Drawing.11" ShapeID="_x0000_i1025" DrawAspect="Content" ObjectID="_1675767531" r:id="rId9"/>
        </w:object>
      </w:r>
    </w:p>
    <w:p w14:paraId="15EC5349" w14:textId="4756A5E7" w:rsidR="00DC6062" w:rsidRDefault="00DC6062" w:rsidP="007A67A7">
      <w:pPr>
        <w:spacing w:line="360" w:lineRule="auto"/>
        <w:ind w:firstLine="567"/>
        <w:jc w:val="center"/>
      </w:pPr>
      <w:r>
        <w:object w:dxaOrig="7504" w:dyaOrig="12303" w14:anchorId="136CAF1E">
          <v:shape id="_x0000_i1026" type="#_x0000_t75" style="width:374.95pt;height:615.25pt" o:ole="">
            <v:imagedata r:id="rId10" o:title=""/>
          </v:shape>
          <o:OLEObject Type="Embed" ProgID="Visio.Drawing.11" ShapeID="_x0000_i1026" DrawAspect="Content" ObjectID="_1675767532" r:id="rId11"/>
        </w:object>
      </w:r>
    </w:p>
    <w:p w14:paraId="62277844" w14:textId="77777777" w:rsidR="00DC6062" w:rsidRDefault="00DC6062">
      <w:r>
        <w:br w:type="page"/>
      </w:r>
    </w:p>
    <w:p w14:paraId="099F824E" w14:textId="442001D0" w:rsidR="001D357D" w:rsidRPr="00C948EB" w:rsidRDefault="00DC6062" w:rsidP="00DC6062">
      <w:pPr>
        <w:spacing w:line="360" w:lineRule="auto"/>
        <w:ind w:firstLine="567"/>
        <w:jc w:val="center"/>
      </w:pPr>
      <w:r>
        <w:object w:dxaOrig="3670" w:dyaOrig="5188" w14:anchorId="05C72696">
          <v:shape id="_x0000_i1027" type="#_x0000_t75" style="width:183.25pt;height:259pt" o:ole="">
            <v:imagedata r:id="rId12" o:title=""/>
          </v:shape>
          <o:OLEObject Type="Embed" ProgID="Visio.Drawing.11" ShapeID="_x0000_i1027" DrawAspect="Content" ObjectID="_1675767533" r:id="rId13"/>
        </w:object>
      </w:r>
    </w:p>
    <w:p w14:paraId="0A8A22AA" w14:textId="77777777" w:rsidR="00264F6A" w:rsidRPr="00097F46" w:rsidRDefault="00E864A9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  <w:lang w:val="en-US"/>
        </w:rPr>
      </w:pPr>
      <w:bookmarkStart w:id="6" w:name="_Ref61950184"/>
      <w:bookmarkStart w:id="7" w:name="заголовок3"/>
      <w:r w:rsidRPr="00097F46">
        <w:rPr>
          <w:rFonts w:ascii="Times New Roman" w:hAnsi="Times New Roman" w:cs="Times New Roman"/>
          <w:sz w:val="36"/>
          <w:szCs w:val="26"/>
          <w:lang w:val="en-US"/>
        </w:rPr>
        <w:lastRenderedPageBreak/>
        <w:t xml:space="preserve">3 </w:t>
      </w:r>
      <w:r w:rsidR="00264F6A" w:rsidRPr="00F375F2">
        <w:rPr>
          <w:rFonts w:ascii="Times New Roman" w:hAnsi="Times New Roman" w:cs="Times New Roman"/>
          <w:sz w:val="36"/>
          <w:szCs w:val="36"/>
        </w:rPr>
        <w:t>Листинг</w:t>
      </w:r>
      <w:r w:rsidR="00264F6A" w:rsidRPr="00097F46">
        <w:rPr>
          <w:rFonts w:ascii="Times New Roman" w:hAnsi="Times New Roman" w:cs="Times New Roman"/>
          <w:sz w:val="36"/>
          <w:szCs w:val="36"/>
          <w:lang w:val="en-US"/>
        </w:rPr>
        <w:t xml:space="preserve"> </w:t>
      </w:r>
      <w:r w:rsidR="00264F6A" w:rsidRPr="00F375F2">
        <w:rPr>
          <w:rFonts w:ascii="Times New Roman" w:hAnsi="Times New Roman" w:cs="Times New Roman"/>
          <w:sz w:val="36"/>
          <w:szCs w:val="36"/>
        </w:rPr>
        <w:t>программы</w:t>
      </w:r>
      <w:bookmarkEnd w:id="6"/>
    </w:p>
    <w:bookmarkEnd w:id="7"/>
    <w:p w14:paraId="7DE4930B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, idx: 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integer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44EA0ABA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, c_string: 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61AA539D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14:paraId="5E56AA44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begin</w:t>
      </w:r>
    </w:p>
    <w:p w14:paraId="3DCED2B0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Ввод строки и удаление первых и последних пробелов</w:t>
      </w:r>
    </w:p>
    <w:p w14:paraId="42757790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s := readstring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string: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F78B00C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s := s.trim;</w:t>
      </w:r>
    </w:p>
    <w:p w14:paraId="440682F1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48DA3570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Удаление лишних пробелов между словами</w:t>
      </w:r>
    </w:p>
    <w:p w14:paraId="7640D403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while </w:t>
      </w:r>
      <w:r>
        <w:rPr>
          <w:rFonts w:ascii="Courier New" w:hAnsi="Courier New" w:cs="Courier New"/>
          <w:color w:val="000000"/>
          <w:sz w:val="20"/>
          <w:szCs w:val="20"/>
        </w:rPr>
        <w:t>pos(</w:t>
      </w:r>
      <w:r>
        <w:rPr>
          <w:rFonts w:ascii="Courier New" w:hAnsi="Courier New" w:cs="Courier New"/>
          <w:color w:val="0000FF"/>
          <w:sz w:val="20"/>
          <w:szCs w:val="20"/>
        </w:rPr>
        <w:t>' '</w:t>
      </w:r>
      <w:r>
        <w:rPr>
          <w:rFonts w:ascii="Courier New" w:hAnsi="Courier New" w:cs="Courier New"/>
          <w:color w:val="000000"/>
          <w:sz w:val="20"/>
          <w:szCs w:val="20"/>
        </w:rPr>
        <w:t>*</w:t>
      </w:r>
      <w:r>
        <w:rPr>
          <w:rFonts w:ascii="Courier New" w:hAnsi="Courier New" w:cs="Courier New"/>
          <w:color w:val="006400"/>
          <w:sz w:val="20"/>
          <w:szCs w:val="20"/>
        </w:rPr>
        <w:t>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s) &gt; </w:t>
      </w:r>
      <w:r>
        <w:rPr>
          <w:rFonts w:ascii="Courier New" w:hAnsi="Courier New" w:cs="Courier New"/>
          <w:color w:val="006400"/>
          <w:sz w:val="20"/>
          <w:szCs w:val="20"/>
        </w:rPr>
        <w:t xml:space="preserve">0 </w:t>
      </w:r>
      <w:r>
        <w:rPr>
          <w:rFonts w:ascii="Courier New" w:hAnsi="Courier New" w:cs="Courier New"/>
          <w:b/>
          <w:bCs/>
          <w:color w:val="000000"/>
          <w:sz w:val="20"/>
          <w:szCs w:val="20"/>
        </w:rPr>
        <w:t>do</w:t>
      </w:r>
    </w:p>
    <w:p w14:paraId="30127E7D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 xml:space="preserve">   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delete(s, pos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 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*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),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508B3D94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08C62B23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color w:val="808080"/>
          <w:sz w:val="20"/>
          <w:szCs w:val="20"/>
        </w:rPr>
        <w:t>/// Начальное значение</w:t>
      </w:r>
    </w:p>
    <w:p w14:paraId="3571A56C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c_string := </w:t>
      </w:r>
      <w:r>
        <w:rPr>
          <w:rFonts w:ascii="Courier New" w:hAnsi="Courier New" w:cs="Courier New"/>
          <w:color w:val="0000FF"/>
          <w:sz w:val="20"/>
          <w:szCs w:val="20"/>
        </w:rPr>
        <w:t>''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3E3F38E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</w:p>
    <w:p w14:paraId="3B0367D3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</w:t>
      </w:r>
      <w:r w:rsidRPr="00DC606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/// </w:t>
      </w:r>
      <w:r>
        <w:rPr>
          <w:rFonts w:ascii="Courier New" w:hAnsi="Courier New" w:cs="Courier New"/>
          <w:color w:val="808080"/>
          <w:sz w:val="20"/>
          <w:szCs w:val="20"/>
        </w:rPr>
        <w:t>Удаление</w:t>
      </w:r>
      <w:r w:rsidRPr="00DC606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лишних</w:t>
      </w:r>
      <w:r w:rsidRPr="00DC606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808080"/>
          <w:sz w:val="20"/>
          <w:szCs w:val="20"/>
        </w:rPr>
        <w:t>цифр</w:t>
      </w:r>
    </w:p>
    <w:p w14:paraId="0CB2F04F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808080"/>
          <w:sz w:val="20"/>
          <w:szCs w:val="20"/>
          <w:lang w:val="en-US"/>
        </w:rPr>
        <w:t xml:space="preserve"> 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pos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.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) &lt;&gt;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47B9B455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3A47EC1C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808080"/>
          <w:sz w:val="20"/>
          <w:szCs w:val="20"/>
        </w:rPr>
        <w:t xml:space="preserve">/// Удаление символов до точки (включительно)    </w:t>
      </w:r>
    </w:p>
    <w:p w14:paraId="7439AFBB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 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_string += copy(s,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, pos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.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, s));</w:t>
      </w:r>
    </w:p>
    <w:p w14:paraId="641796A9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delete(s,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, pos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.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, s));</w:t>
      </w:r>
    </w:p>
    <w:p w14:paraId="77FBC9CD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</w:p>
    <w:p w14:paraId="1179B9B5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color w:val="808080"/>
          <w:sz w:val="20"/>
          <w:szCs w:val="20"/>
        </w:rPr>
        <w:t>/// Обновление переменных</w:t>
      </w:r>
    </w:p>
    <w:p w14:paraId="05D60E87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dx :=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7FF8063D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len := </w:t>
      </w:r>
      <w:r>
        <w:rPr>
          <w:rFonts w:ascii="Courier New" w:hAnsi="Courier New" w:cs="Courier New"/>
          <w:color w:val="00640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14:paraId="69145103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14:paraId="4B74CDDC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808080"/>
          <w:sz w:val="20"/>
          <w:szCs w:val="20"/>
        </w:rPr>
        <w:t>/// Количество цифр в числе</w:t>
      </w:r>
    </w:p>
    <w:p w14:paraId="5B0A4EBB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 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idx &lt;= s.Length)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s[idx] &gt;= 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[idx] &lt;= 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14:paraId="357B45A9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(len, idx) := (len +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idx + </w:t>
      </w:r>
      <w:r>
        <w:rPr>
          <w:rFonts w:ascii="Courier New" w:hAnsi="Courier New" w:cs="Courier New"/>
          <w:color w:val="006400"/>
          <w:sz w:val="20"/>
          <w:szCs w:val="20"/>
        </w:rPr>
        <w:t>1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14:paraId="552C232F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</w:p>
    <w:p w14:paraId="194EA428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80808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r>
        <w:rPr>
          <w:rFonts w:ascii="Courier New" w:hAnsi="Courier New" w:cs="Courier New"/>
          <w:color w:val="808080"/>
          <w:sz w:val="20"/>
          <w:szCs w:val="20"/>
        </w:rPr>
        <w:t>/// Удаление лишнего</w:t>
      </w:r>
    </w:p>
    <w:p w14:paraId="78FC6373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808080"/>
          <w:sz w:val="20"/>
          <w:szCs w:val="20"/>
        </w:rPr>
        <w:t xml:space="preserve">   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len &gt;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14:paraId="05803994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delete(s,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len - </w:t>
      </w:r>
      <w:r w:rsidRPr="00DC606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14:paraId="232D8D8D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  <w:r w:rsidRPr="00DC606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14:paraId="259C2933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</w:t>
      </w:r>
    </w:p>
    <w:p w14:paraId="72E54E3C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c_string += s;</w:t>
      </w:r>
    </w:p>
    <w:p w14:paraId="61F7434A" w14:textId="77777777" w:rsidR="00DC6062" w:rsidRP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println(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Ответ</w:t>
      </w:r>
      <w:r w:rsidRPr="00DC6062">
        <w:rPr>
          <w:rFonts w:ascii="Courier New" w:hAnsi="Courier New" w:cs="Courier New"/>
          <w:color w:val="0000FF"/>
          <w:sz w:val="20"/>
          <w:szCs w:val="20"/>
          <w:lang w:val="en-US"/>
        </w:rPr>
        <w:t>:'</w:t>
      </w:r>
      <w:r w:rsidRPr="00DC6062">
        <w:rPr>
          <w:rFonts w:ascii="Courier New" w:hAnsi="Courier New" w:cs="Courier New"/>
          <w:color w:val="000000"/>
          <w:sz w:val="20"/>
          <w:szCs w:val="20"/>
          <w:lang w:val="en-US"/>
        </w:rPr>
        <w:t>, c_string);</w:t>
      </w:r>
    </w:p>
    <w:p w14:paraId="65DD5282" w14:textId="77777777" w:rsidR="00DC6062" w:rsidRDefault="00DC6062" w:rsidP="00DC6062">
      <w:pPr>
        <w:autoSpaceDE w:val="0"/>
        <w:autoSpaceDN w:val="0"/>
        <w:adjustRightInd w:val="0"/>
        <w:ind w:left="85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14:paraId="24611FE3" w14:textId="76B34341" w:rsidR="003950C5" w:rsidRPr="00097F46" w:rsidRDefault="00DC6062" w:rsidP="00DC6062">
      <w:pPr>
        <w:autoSpaceDE w:val="0"/>
        <w:autoSpaceDN w:val="0"/>
        <w:adjustRightInd w:val="0"/>
        <w:spacing w:after="160" w:line="360" w:lineRule="auto"/>
        <w:ind w:left="851"/>
        <w:jc w:val="both"/>
        <w:rPr>
          <w:rFonts w:ascii="Times New Roman" w:hAnsi="Times New Roman" w:cs="Times New Roman"/>
          <w:color w:val="000000" w:themeColor="text1"/>
          <w:sz w:val="28"/>
          <w:szCs w:val="26"/>
        </w:rPr>
      </w:pPr>
      <w:r>
        <w:rPr>
          <w:rFonts w:ascii="Courier New" w:hAnsi="Courier New" w:cs="Courier New"/>
          <w:color w:val="808080"/>
          <w:sz w:val="20"/>
          <w:szCs w:val="20"/>
        </w:rPr>
        <w:t>/// ab+0.1937-1.1</w:t>
      </w:r>
    </w:p>
    <w:p w14:paraId="11971B39" w14:textId="64CDB3E9" w:rsidR="00985F11" w:rsidRPr="00F375F2" w:rsidRDefault="00D737AD" w:rsidP="00F375F2">
      <w:pPr>
        <w:pageBreakBefore/>
        <w:spacing w:after="360" w:line="360" w:lineRule="auto"/>
        <w:ind w:left="851"/>
        <w:rPr>
          <w:rFonts w:ascii="Times New Roman" w:hAnsi="Times New Roman" w:cs="Times New Roman"/>
          <w:sz w:val="36"/>
          <w:szCs w:val="36"/>
        </w:rPr>
      </w:pPr>
      <w:bookmarkStart w:id="8" w:name="_Ref61950050"/>
      <w:bookmarkStart w:id="9" w:name="заголовок4"/>
      <w:r w:rsidRPr="00F375F2">
        <w:rPr>
          <w:rFonts w:ascii="Times New Roman" w:hAnsi="Times New Roman" w:cs="Times New Roman"/>
          <w:sz w:val="36"/>
          <w:szCs w:val="26"/>
        </w:rPr>
        <w:lastRenderedPageBreak/>
        <w:t xml:space="preserve">4 </w:t>
      </w:r>
      <w:r w:rsidR="00264F6A" w:rsidRPr="00F375F2">
        <w:rPr>
          <w:rFonts w:ascii="Times New Roman" w:hAnsi="Times New Roman" w:cs="Times New Roman"/>
          <w:sz w:val="36"/>
          <w:szCs w:val="36"/>
        </w:rPr>
        <w:t>Результат выполнения программ</w:t>
      </w:r>
      <w:bookmarkEnd w:id="8"/>
      <w:r w:rsidR="00985F11" w:rsidRPr="00F375F2">
        <w:rPr>
          <w:rFonts w:ascii="Times New Roman" w:hAnsi="Times New Roman" w:cs="Times New Roman"/>
          <w:sz w:val="36"/>
          <w:szCs w:val="36"/>
        </w:rPr>
        <w:t>ы</w:t>
      </w:r>
    </w:p>
    <w:p w14:paraId="4326564A" w14:textId="01D4D949" w:rsidR="00D737AD" w:rsidRPr="00F03AEE" w:rsidRDefault="00D737AD" w:rsidP="00907440">
      <w:pPr>
        <w:spacing w:after="120" w:line="360" w:lineRule="auto"/>
        <w:ind w:left="851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езультат выполнения программы показан на рисунке </w:t>
      </w:r>
      <w:r w:rsidR="00F03AEE" w:rsidRPr="00F03AE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F375F2">
        <w:rPr>
          <w:rFonts w:ascii="Times New Roman" w:eastAsia="Times New Roman" w:hAnsi="Times New Roman" w:cs="Times New Roman"/>
          <w:sz w:val="26"/>
          <w:szCs w:val="26"/>
          <w:lang w:eastAsia="ru-RU"/>
        </w:rPr>
        <w:t>4.1</w:t>
      </w:r>
      <w:r w:rsidR="00F03AEE" w:rsidRPr="00F03AEE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</w:p>
    <w:p w14:paraId="6781A9BD" w14:textId="5C440E86" w:rsidR="00985F11" w:rsidRPr="00F375F2" w:rsidRDefault="00DC6062" w:rsidP="009E2E68">
      <w:pPr>
        <w:spacing w:after="120" w:line="360" w:lineRule="auto"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 w:rsidRPr="00DC6062">
        <w:rPr>
          <w:rFonts w:ascii="Times New Roman" w:eastAsia="Times New Roman" w:hAnsi="Times New Roman" w:cs="Times New Roman"/>
          <w:lang w:eastAsia="ru-RU"/>
        </w:rPr>
        <w:drawing>
          <wp:inline distT="0" distB="0" distL="0" distR="0" wp14:anchorId="39EDFF93" wp14:editId="7F581EE7">
            <wp:extent cx="3479470" cy="1341045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09435" cy="1352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375E" w:rsidRPr="00F375F2">
        <w:rPr>
          <w:rFonts w:ascii="Times New Roman" w:eastAsia="Times New Roman" w:hAnsi="Times New Roman" w:cs="Times New Roman"/>
          <w:lang w:eastAsia="ru-RU"/>
        </w:rPr>
        <w:fldChar w:fldCharType="begin"/>
      </w:r>
      <w:r w:rsidR="00F9375E" w:rsidRPr="00F375F2">
        <w:rPr>
          <w:rFonts w:ascii="Times New Roman" w:eastAsia="Times New Roman" w:hAnsi="Times New Roman" w:cs="Times New Roman"/>
          <w:lang w:eastAsia="ru-RU"/>
        </w:rPr>
        <w:instrText xml:space="preserve"> INCLUDEPICTURE "https://cdn.discordapp.com/attachments/770915615569477652/800618070863249428/2021-01-18_09.50.12.png" \* MERGEFORMATINET </w:instrText>
      </w:r>
      <w:r w:rsidR="00F9375E" w:rsidRPr="00F375F2">
        <w:rPr>
          <w:rFonts w:ascii="Times New Roman" w:eastAsia="Times New Roman" w:hAnsi="Times New Roman" w:cs="Times New Roman"/>
          <w:lang w:eastAsia="ru-RU"/>
        </w:rPr>
        <w:fldChar w:fldCharType="end"/>
      </w:r>
    </w:p>
    <w:bookmarkEnd w:id="9"/>
    <w:p w14:paraId="5462F467" w14:textId="62412694" w:rsidR="00896CFF" w:rsidRPr="00907440" w:rsidRDefault="00F03AEE" w:rsidP="00F9375E">
      <w:pPr>
        <w:pBdr>
          <w:top w:val="single" w:sz="4" w:space="1" w:color="auto"/>
        </w:pBdr>
        <w:spacing w:before="120" w:line="360" w:lineRule="auto"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Рисунок 4.1 – Результат выполнения программы</w:t>
      </w:r>
      <w:r w:rsidR="00907440">
        <w:rPr>
          <w:rFonts w:ascii="Times New Roman" w:hAnsi="Times New Roman" w:cs="Times New Roman"/>
          <w:sz w:val="26"/>
          <w:szCs w:val="26"/>
          <w:lang w:val="en-US"/>
        </w:rPr>
        <w:t>.</w:t>
      </w:r>
    </w:p>
    <w:sectPr w:rsidR="00896CFF" w:rsidRPr="00907440" w:rsidSect="00F375F2">
      <w:footerReference w:type="even" r:id="rId15"/>
      <w:footerReference w:type="default" r:id="rId16"/>
      <w:footerReference w:type="first" r:id="rId17"/>
      <w:pgSz w:w="11900" w:h="16840"/>
      <w:pgMar w:top="1418" w:right="737" w:bottom="851" w:left="1304" w:header="851" w:footer="85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7C8C930" w14:textId="77777777" w:rsidR="000E41FF" w:rsidRDefault="000E41FF" w:rsidP="00896CFF">
      <w:r>
        <w:separator/>
      </w:r>
    </w:p>
  </w:endnote>
  <w:endnote w:type="continuationSeparator" w:id="0">
    <w:p w14:paraId="0A6B4CB6" w14:textId="77777777" w:rsidR="000E41FF" w:rsidRDefault="000E41FF" w:rsidP="00896C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</w:rPr>
      <w:id w:val="-930355089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3751F0E8" w14:textId="0823E649" w:rsidR="0057645A" w:rsidRDefault="0057645A" w:rsidP="002C6B62">
        <w:pPr>
          <w:pStyle w:val="a6"/>
          <w:framePr w:wrap="none" w:vAnchor="text" w:hAnchor="margin" w:xAlign="center" w:y="1"/>
          <w:rPr>
            <w:rStyle w:val="ac"/>
          </w:rPr>
        </w:pPr>
        <w:r>
          <w:rPr>
            <w:rStyle w:val="ac"/>
          </w:rPr>
          <w:fldChar w:fldCharType="begin"/>
        </w:r>
        <w:r>
          <w:rPr>
            <w:rStyle w:val="ac"/>
          </w:rPr>
          <w:instrText xml:space="preserve"> PAGE </w:instrText>
        </w:r>
        <w:r>
          <w:rPr>
            <w:rStyle w:val="ac"/>
          </w:rPr>
          <w:fldChar w:fldCharType="end"/>
        </w:r>
      </w:p>
    </w:sdtContent>
  </w:sdt>
  <w:p w14:paraId="76069F8E" w14:textId="77777777" w:rsidR="0057645A" w:rsidRDefault="0057645A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Style w:val="ac"/>
        <w:rFonts w:ascii="Times New Roman" w:hAnsi="Times New Roman" w:cs="Times New Roman"/>
        <w:sz w:val="22"/>
        <w:szCs w:val="22"/>
      </w:rPr>
      <w:id w:val="1088653241"/>
      <w:docPartObj>
        <w:docPartGallery w:val="Page Numbers (Bottom of Page)"/>
        <w:docPartUnique/>
      </w:docPartObj>
    </w:sdtPr>
    <w:sdtEndPr>
      <w:rPr>
        <w:rStyle w:val="ac"/>
      </w:rPr>
    </w:sdtEndPr>
    <w:sdtContent>
      <w:p w14:paraId="26292AAF" w14:textId="49AECA25" w:rsidR="0057645A" w:rsidRPr="0057645A" w:rsidRDefault="0057645A" w:rsidP="002C6B62">
        <w:pPr>
          <w:pStyle w:val="a6"/>
          <w:framePr w:wrap="none" w:vAnchor="text" w:hAnchor="margin" w:xAlign="center" w:y="1"/>
          <w:rPr>
            <w:rStyle w:val="ac"/>
            <w:rFonts w:ascii="Times New Roman" w:hAnsi="Times New Roman" w:cs="Times New Roman"/>
            <w:sz w:val="22"/>
            <w:szCs w:val="22"/>
          </w:rPr>
        </w:pP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begin"/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instrText xml:space="preserve"> PAGE </w:instrTex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separate"/>
        </w:r>
        <w:r w:rsidR="00DC6062">
          <w:rPr>
            <w:rStyle w:val="ac"/>
            <w:rFonts w:ascii="Times New Roman" w:hAnsi="Times New Roman" w:cs="Times New Roman"/>
            <w:noProof/>
            <w:sz w:val="22"/>
            <w:szCs w:val="22"/>
          </w:rPr>
          <w:t>4</w:t>
        </w:r>
        <w:r w:rsidRPr="0057645A">
          <w:rPr>
            <w:rStyle w:val="ac"/>
            <w:rFonts w:ascii="Times New Roman" w:hAnsi="Times New Roman" w:cs="Times New Roman"/>
            <w:sz w:val="22"/>
            <w:szCs w:val="22"/>
          </w:rPr>
          <w:fldChar w:fldCharType="end"/>
        </w:r>
      </w:p>
    </w:sdtContent>
  </w:sdt>
  <w:p w14:paraId="3888C98D" w14:textId="77777777" w:rsidR="0057645A" w:rsidRDefault="0057645A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8CA1784" w14:textId="6B432C53" w:rsidR="00896CFF" w:rsidRPr="00896CFF" w:rsidRDefault="00896CFF" w:rsidP="00896CFF">
    <w:pPr>
      <w:pStyle w:val="a6"/>
      <w:jc w:val="center"/>
      <w:rPr>
        <w:rFonts w:ascii="Times New Roman" w:hAnsi="Times New Roman" w:cs="Times New Roman"/>
        <w:sz w:val="22"/>
        <w:szCs w:val="22"/>
      </w:rPr>
    </w:pPr>
    <w:r>
      <w:rPr>
        <w:rFonts w:ascii="Times New Roman" w:hAnsi="Times New Roman" w:cs="Times New Roman"/>
        <w:sz w:val="22"/>
        <w:szCs w:val="22"/>
      </w:rPr>
      <w:t>Москва, 202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14554E2" w14:textId="77777777" w:rsidR="000E41FF" w:rsidRDefault="000E41FF" w:rsidP="00896CFF">
      <w:r>
        <w:separator/>
      </w:r>
    </w:p>
  </w:footnote>
  <w:footnote w:type="continuationSeparator" w:id="0">
    <w:p w14:paraId="52A9F689" w14:textId="77777777" w:rsidR="000E41FF" w:rsidRDefault="000E41FF" w:rsidP="00896C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AD3C89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F6229"/>
    <w:multiLevelType w:val="multilevel"/>
    <w:tmpl w:val="8B40BB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A1D004E"/>
    <w:multiLevelType w:val="hybridMultilevel"/>
    <w:tmpl w:val="48680E14"/>
    <w:lvl w:ilvl="0" w:tplc="2D9C4872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59C6A6A"/>
    <w:multiLevelType w:val="hybridMultilevel"/>
    <w:tmpl w:val="A6963848"/>
    <w:lvl w:ilvl="0" w:tplc="8FFE8BB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3C2D4088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603F11"/>
    <w:multiLevelType w:val="hybridMultilevel"/>
    <w:tmpl w:val="80E673F8"/>
    <w:lvl w:ilvl="0" w:tplc="A878AB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529A1655"/>
    <w:multiLevelType w:val="hybridMultilevel"/>
    <w:tmpl w:val="CCAEE3D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94158D9"/>
    <w:multiLevelType w:val="hybridMultilevel"/>
    <w:tmpl w:val="840E82B8"/>
    <w:lvl w:ilvl="0" w:tplc="AC20DF50">
      <w:start w:val="2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5AD611C5"/>
    <w:multiLevelType w:val="hybridMultilevel"/>
    <w:tmpl w:val="C3C04292"/>
    <w:lvl w:ilvl="0" w:tplc="6CB0FD3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>
    <w:nsid w:val="78564EAD"/>
    <w:multiLevelType w:val="hybridMultilevel"/>
    <w:tmpl w:val="F042D240"/>
    <w:lvl w:ilvl="0" w:tplc="A878AB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9"/>
  </w:num>
  <w:num w:numId="3">
    <w:abstractNumId w:val="4"/>
  </w:num>
  <w:num w:numId="4">
    <w:abstractNumId w:val="5"/>
  </w:num>
  <w:num w:numId="5">
    <w:abstractNumId w:val="0"/>
  </w:num>
  <w:num w:numId="6">
    <w:abstractNumId w:val="6"/>
  </w:num>
  <w:num w:numId="7">
    <w:abstractNumId w:val="7"/>
  </w:num>
  <w:num w:numId="8">
    <w:abstractNumId w:val="2"/>
  </w:num>
  <w:num w:numId="9">
    <w:abstractNumId w:val="8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96CFF"/>
    <w:rsid w:val="00097F46"/>
    <w:rsid w:val="000A74A6"/>
    <w:rsid w:val="000E2EF5"/>
    <w:rsid w:val="000E41FF"/>
    <w:rsid w:val="000F23F9"/>
    <w:rsid w:val="001D357D"/>
    <w:rsid w:val="001F527A"/>
    <w:rsid w:val="00264F6A"/>
    <w:rsid w:val="002C32CB"/>
    <w:rsid w:val="003950C5"/>
    <w:rsid w:val="003A736F"/>
    <w:rsid w:val="003C5B95"/>
    <w:rsid w:val="00432DC6"/>
    <w:rsid w:val="00493ACD"/>
    <w:rsid w:val="00531796"/>
    <w:rsid w:val="0057645A"/>
    <w:rsid w:val="005943B0"/>
    <w:rsid w:val="00631769"/>
    <w:rsid w:val="006D6DF8"/>
    <w:rsid w:val="007443AB"/>
    <w:rsid w:val="0074576E"/>
    <w:rsid w:val="00787171"/>
    <w:rsid w:val="0079479F"/>
    <w:rsid w:val="00796B43"/>
    <w:rsid w:val="007A67A7"/>
    <w:rsid w:val="007A68DC"/>
    <w:rsid w:val="007D3481"/>
    <w:rsid w:val="00813D63"/>
    <w:rsid w:val="00817C54"/>
    <w:rsid w:val="00833EC1"/>
    <w:rsid w:val="00847D63"/>
    <w:rsid w:val="00896CFF"/>
    <w:rsid w:val="00907440"/>
    <w:rsid w:val="00925ABA"/>
    <w:rsid w:val="009515C4"/>
    <w:rsid w:val="0096143E"/>
    <w:rsid w:val="00985F11"/>
    <w:rsid w:val="009C0069"/>
    <w:rsid w:val="009E2E68"/>
    <w:rsid w:val="00A32D1B"/>
    <w:rsid w:val="00A44ABE"/>
    <w:rsid w:val="00A657B7"/>
    <w:rsid w:val="00AA0A94"/>
    <w:rsid w:val="00AA492F"/>
    <w:rsid w:val="00AE0B27"/>
    <w:rsid w:val="00B06A23"/>
    <w:rsid w:val="00C66235"/>
    <w:rsid w:val="00C66B18"/>
    <w:rsid w:val="00C948EB"/>
    <w:rsid w:val="00D45D96"/>
    <w:rsid w:val="00D47B9C"/>
    <w:rsid w:val="00D507A0"/>
    <w:rsid w:val="00D737AD"/>
    <w:rsid w:val="00D91133"/>
    <w:rsid w:val="00D9632C"/>
    <w:rsid w:val="00DC6062"/>
    <w:rsid w:val="00E40B0A"/>
    <w:rsid w:val="00E55211"/>
    <w:rsid w:val="00E864A9"/>
    <w:rsid w:val="00F03AEE"/>
    <w:rsid w:val="00F375F2"/>
    <w:rsid w:val="00F937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5DD04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96CF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96CF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896CFF"/>
  </w:style>
  <w:style w:type="paragraph" w:styleId="a6">
    <w:name w:val="footer"/>
    <w:basedOn w:val="a"/>
    <w:link w:val="a7"/>
    <w:uiPriority w:val="99"/>
    <w:unhideWhenUsed/>
    <w:rsid w:val="00896CFF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896CFF"/>
  </w:style>
  <w:style w:type="paragraph" w:styleId="a8">
    <w:name w:val="List Paragraph"/>
    <w:basedOn w:val="a"/>
    <w:uiPriority w:val="34"/>
    <w:qFormat/>
    <w:rsid w:val="00896CFF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896CFF"/>
    <w:rPr>
      <w:color w:val="0563C1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896CFF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styleId="ab">
    <w:name w:val="FollowedHyperlink"/>
    <w:basedOn w:val="a0"/>
    <w:uiPriority w:val="99"/>
    <w:semiHidden/>
    <w:unhideWhenUsed/>
    <w:rsid w:val="00264F6A"/>
    <w:rPr>
      <w:color w:val="954F72" w:themeColor="followedHyperlink"/>
      <w:u w:val="single"/>
    </w:rPr>
  </w:style>
  <w:style w:type="character" w:styleId="ac">
    <w:name w:val="page number"/>
    <w:basedOn w:val="a0"/>
    <w:uiPriority w:val="99"/>
    <w:semiHidden/>
    <w:unhideWhenUsed/>
    <w:rsid w:val="0057645A"/>
  </w:style>
  <w:style w:type="paragraph" w:styleId="ad">
    <w:name w:val="Balloon Text"/>
    <w:basedOn w:val="a"/>
    <w:link w:val="ae"/>
    <w:uiPriority w:val="99"/>
    <w:semiHidden/>
    <w:unhideWhenUsed/>
    <w:rsid w:val="00D737AD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D737A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2457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563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5020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12057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311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626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78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66112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4599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7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801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4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7151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4516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89263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80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914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981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48115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3715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754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54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75615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84769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8</Pages>
  <Words>356</Words>
  <Characters>2034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Лоргеном</cp:lastModifiedBy>
  <cp:revision>23</cp:revision>
  <dcterms:created xsi:type="dcterms:W3CDTF">2021-01-29T16:22:00Z</dcterms:created>
  <dcterms:modified xsi:type="dcterms:W3CDTF">2021-02-25T11:12:00Z</dcterms:modified>
</cp:coreProperties>
</file>